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791D" w:rsidRDefault="007C791D">
      <w:bookmarkStart w:id="0" w:name="_GoBack"/>
      <w:bookmarkEnd w:id="0"/>
    </w:p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7C791D" w:rsidRDefault="008012A9">
            <w:pPr>
              <w:keepNext/>
              <w:jc w:val="center"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7C791D" w:rsidRDefault="008012A9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6_F4"/>
            <w:bookmarkEnd w:id="1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on </w:t>
            </w:r>
            <w:r>
              <w:rPr>
                <w:b/>
                <w:color w:val="000080"/>
              </w:rPr>
              <w:t>Main Menu</w:t>
            </w:r>
          </w:p>
          <w:p w:rsidR="007C791D" w:rsidRDefault="00BA286E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8pt;height:17.4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6_F168"/>
            <w:bookmarkEnd w:id="2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Scroll down and click the </w:t>
            </w:r>
            <w:r>
              <w:rPr>
                <w:b/>
                <w:color w:val="000080"/>
              </w:rPr>
              <w:t>Set Up Financials/Supply Chain</w:t>
            </w:r>
            <w:r>
              <w:t> menu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6_F6"/>
            <w:bookmarkEnd w:id="3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ommon Definitions</w:t>
            </w:r>
            <w:r>
              <w:t> menu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6_F8"/>
            <w:bookmarkEnd w:id="4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sign ChartFields</w:t>
            </w:r>
            <w:r>
              <w:t xml:space="preserve"> menu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28" type="#_x0000_t75" style="width:210pt;height:17.4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6_F10"/>
            <w:bookmarkEnd w:id="5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Define Values</w:t>
            </w:r>
            <w:r>
              <w:t xml:space="preserve"> menu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29" type="#_x0000_t75" style="width:210pt;height:17.4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6_F12"/>
            <w:bookmarkEnd w:id="6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Field Request</w:t>
            </w:r>
            <w:r>
              <w:t xml:space="preserve"> menu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0" type="#_x0000_t75" style="width:210pt;height:17.4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6_F14"/>
            <w:bookmarkEnd w:id="7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your agency SETID into the </w:t>
            </w:r>
            <w:proofErr w:type="spellStart"/>
            <w:r>
              <w:rPr>
                <w:b/>
                <w:color w:val="000080"/>
              </w:rPr>
              <w:t>SetID</w:t>
            </w:r>
            <w:proofErr w:type="spellEnd"/>
            <w:r>
              <w:t> field. Enter "</w:t>
            </w:r>
            <w:r>
              <w:rPr>
                <w:b/>
              </w:rPr>
              <w:t>17300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1" type="#_x0000_t75" style="width:38.4pt;height:13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6_F16"/>
            <w:bookmarkEnd w:id="8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Click the magnifying glass next to the Field Name to display the Look Up</w:t>
            </w:r>
            <w:proofErr w:type="gramStart"/>
            <w:r>
              <w:t>  and</w:t>
            </w:r>
            <w:proofErr w:type="gramEnd"/>
            <w:r>
              <w:t xml:space="preserve"> click on the </w:t>
            </w:r>
            <w:r>
              <w:rPr>
                <w:b/>
              </w:rPr>
              <w:t>BUDGET_REF</w:t>
            </w:r>
            <w:r>
              <w:t> link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2" type="#_x0000_t75" style="width:78.6pt;height:15.6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6_F343"/>
            <w:bookmarkEnd w:id="9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 drop down arrow next to the </w:t>
            </w:r>
            <w:r>
              <w:rPr>
                <w:b/>
                <w:color w:val="000080"/>
              </w:rPr>
              <w:t xml:space="preserve">Field Action </w:t>
            </w:r>
            <w:r>
              <w:t xml:space="preserve">to display options and choose </w:t>
            </w:r>
            <w:r>
              <w:rPr>
                <w:b/>
              </w:rPr>
              <w:t>Add</w:t>
            </w:r>
            <w:r>
              <w:t xml:space="preserve"> to add a new </w:t>
            </w:r>
            <w:r>
              <w:rPr>
                <w:b/>
              </w:rPr>
              <w:t>Budget Unit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3" type="#_x0000_t75" style="width:162pt;height:14.4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6_F18"/>
            <w:bookmarkEnd w:id="10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Budget Unit value supplied by the Central Responsibilities Team into the </w:t>
            </w:r>
            <w:r>
              <w:rPr>
                <w:b/>
                <w:color w:val="000080"/>
              </w:rPr>
              <w:t>Field Value</w:t>
            </w:r>
            <w:r>
              <w:t> field. Enter "</w:t>
            </w:r>
            <w:r>
              <w:rPr>
                <w:b/>
                <w:color w:val="FF0000"/>
              </w:rPr>
              <w:t>9990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4" type="#_x0000_t75" style="width:166.8pt;height:13.8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6_F20"/>
            <w:bookmarkEnd w:id="11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Click the Add button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5" type="#_x0000_t75" style="width:55.8pt;height:1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6_F22"/>
            <w:bookmarkEnd w:id="12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On the ChartField Request page, enter the Agency Contact phone number into the </w:t>
            </w:r>
            <w:r>
              <w:rPr>
                <w:b/>
                <w:color w:val="000080"/>
              </w:rPr>
              <w:t>Telephone</w:t>
            </w:r>
            <w:r>
              <w:t> field. Enter "</w:t>
            </w:r>
            <w:r>
              <w:rPr>
                <w:b/>
                <w:color w:val="FF0000"/>
              </w:rPr>
              <w:t>785-296-0000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6" type="#_x0000_t75" style="width:236.4pt;height:13.8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6_F352"/>
            <w:bookmarkEnd w:id="13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Requester's email into the </w:t>
            </w:r>
            <w:r>
              <w:rPr>
                <w:b/>
                <w:color w:val="000080"/>
              </w:rPr>
              <w:t>Email ID</w:t>
            </w:r>
            <w:r>
              <w:t> field. Enter "</w:t>
            </w:r>
            <w:r>
              <w:rPr>
                <w:b/>
                <w:color w:val="FF0000"/>
              </w:rPr>
              <w:t>john.doe@da.ks.gov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7" type="#_x0000_t75" style="width:239.4pt;height:13.8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6_F155"/>
            <w:bookmarkEnd w:id="14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Enter the anchor effective date of "01/01/1901" into the </w:t>
            </w:r>
            <w:r>
              <w:rPr>
                <w:b/>
                <w:color w:val="000080"/>
              </w:rPr>
              <w:t>Effective Date</w:t>
            </w:r>
            <w:r>
              <w:t xml:space="preserve"> field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6_F28"/>
            <w:bookmarkEnd w:id="15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Enter in capital letters the Budget Unit long description, supplied by the Central </w:t>
            </w:r>
            <w:proofErr w:type="spellStart"/>
            <w:r>
              <w:t>Responsiblities</w:t>
            </w:r>
            <w:proofErr w:type="spellEnd"/>
            <w:r>
              <w:t xml:space="preserve"> Team, into the </w:t>
            </w:r>
            <w:r>
              <w:rPr>
                <w:b/>
                <w:color w:val="000080"/>
              </w:rPr>
              <w:t>Description</w:t>
            </w:r>
            <w:r>
              <w:t> field. Enter "</w:t>
            </w:r>
            <w:r>
              <w:rPr>
                <w:b/>
                <w:color w:val="FF0000"/>
              </w:rPr>
              <w:t>TEST BUDGET UNIT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8" type="#_x0000_t75" style="width:170.4pt;height:12.6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6_F30"/>
            <w:bookmarkEnd w:id="16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Budget Unit short description into the </w:t>
            </w:r>
            <w:r>
              <w:rPr>
                <w:b/>
                <w:color w:val="000080"/>
              </w:rPr>
              <w:t>Short Description</w:t>
            </w:r>
            <w:r>
              <w:t> field. Enter "</w:t>
            </w:r>
            <w:r>
              <w:rPr>
                <w:b/>
                <w:color w:val="FF0000"/>
              </w:rPr>
              <w:t>TEST BU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39" type="#_x0000_t75" style="width:176.4pt;height:12.6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6_F183"/>
            <w:bookmarkEnd w:id="17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oday's date into the </w:t>
            </w:r>
            <w:r>
              <w:rPr>
                <w:b/>
                <w:color w:val="000080"/>
              </w:rPr>
              <w:t>Budget Unit Effective Date</w:t>
            </w:r>
            <w:r>
              <w:t> field. Enter "</w:t>
            </w:r>
            <w:r>
              <w:rPr>
                <w:b/>
                <w:color w:val="FF0000"/>
              </w:rPr>
              <w:t>09/11/2015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0" type="#_x0000_t75" style="width:168pt;height:13.8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6_F36"/>
            <w:bookmarkEnd w:id="18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due date of this request into the </w:t>
            </w:r>
            <w:r>
              <w:rPr>
                <w:b/>
                <w:color w:val="000080"/>
              </w:rPr>
              <w:t>Requested Due Date</w:t>
            </w:r>
            <w:r>
              <w:t> field. Enter "</w:t>
            </w:r>
            <w:r>
              <w:rPr>
                <w:b/>
                <w:color w:val="FF0000"/>
              </w:rPr>
              <w:t>09/30/2015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1" type="#_x0000_t75" style="width:172.8pt;height:13.8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6_F38"/>
            <w:bookmarkEnd w:id="19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on the drop down arrow to display </w:t>
            </w:r>
            <w:r>
              <w:rPr>
                <w:b/>
              </w:rPr>
              <w:t>Agency Number</w:t>
            </w:r>
            <w:r>
              <w:t>. Click your agency number.  In this example, click the </w:t>
            </w:r>
            <w:r>
              <w:rPr>
                <w:b/>
                <w:color w:val="000080"/>
              </w:rPr>
              <w:t>17300</w:t>
            </w:r>
            <w:r>
              <w:t> list item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2" type="#_x0000_t75" style="width:163.8pt;height:16.8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6_F44"/>
            <w:bookmarkEnd w:id="20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Agency contact name into the </w:t>
            </w:r>
            <w:r>
              <w:rPr>
                <w:b/>
                <w:color w:val="000080"/>
              </w:rPr>
              <w:t>Agency Contact Information</w:t>
            </w:r>
            <w:r>
              <w:t> field. If different than the requester, enter name, email, and phone number.  Enter "</w:t>
            </w:r>
            <w:r>
              <w:rPr>
                <w:b/>
                <w:color w:val="FF0000"/>
              </w:rPr>
              <w:t>John Doe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3" type="#_x0000_t75" style="width:167.4pt;height:13.8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6_F46"/>
            <w:bookmarkEnd w:id="21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the Legal Authority for the Budget Unit.  Enter the Legislative Session, Appropriation Bill number, section and paragraph into the </w:t>
            </w:r>
            <w:r>
              <w:rPr>
                <w:b/>
                <w:color w:val="000080"/>
              </w:rPr>
              <w:t>Authorization</w:t>
            </w:r>
            <w:r>
              <w:t> field. Enter "</w:t>
            </w:r>
            <w:r>
              <w:rPr>
                <w:b/>
              </w:rPr>
              <w:t>Session 2015</w:t>
            </w:r>
            <w:r>
              <w:t xml:space="preserve">, </w:t>
            </w:r>
            <w:r>
              <w:rPr>
                <w:b/>
              </w:rPr>
              <w:t xml:space="preserve">SB100, </w:t>
            </w:r>
            <w:proofErr w:type="gramStart"/>
            <w:r>
              <w:rPr>
                <w:b/>
              </w:rPr>
              <w:t>Sec</w:t>
            </w:r>
            <w:proofErr w:type="gramEnd"/>
            <w:r>
              <w:rPr>
                <w:b/>
              </w:rPr>
              <w:t xml:space="preserve"> 5f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4" type="#_x0000_t75" style="width:167.4pt;height:15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6_F50"/>
            <w:bookmarkEnd w:id="22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Enter your agency's Division of Budget analyst name, email and phone number into the </w:t>
            </w:r>
            <w:proofErr w:type="spellStart"/>
            <w:r>
              <w:rPr>
                <w:b/>
                <w:color w:val="000080"/>
              </w:rPr>
              <w:t>DoB</w:t>
            </w:r>
            <w:proofErr w:type="spellEnd"/>
            <w:r>
              <w:rPr>
                <w:b/>
                <w:color w:val="000080"/>
              </w:rPr>
              <w:t xml:space="preserve"> Approver Information</w:t>
            </w:r>
            <w:r>
              <w:t> field. Enter "</w:t>
            </w:r>
            <w:r>
              <w:rPr>
                <w:b/>
                <w:color w:val="FF0000"/>
              </w:rPr>
              <w:t>Jack Black, jack.black@budget.ks.gov, 785-296-9999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5" type="#_x0000_t75" style="width:167.4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6_F357"/>
            <w:bookmarkEnd w:id="23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Enter the </w:t>
            </w:r>
            <w:r>
              <w:rPr>
                <w:b/>
              </w:rPr>
              <w:t xml:space="preserve">Fund Number </w:t>
            </w:r>
            <w:r>
              <w:t>associated to this Budget Unit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6" type="#_x0000_t75" style="width:48.6pt;height:13.8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6_F249"/>
            <w:bookmarkEnd w:id="24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The next Section contains </w:t>
            </w:r>
            <w:r>
              <w:rPr>
                <w:b/>
              </w:rPr>
              <w:t>Questions</w:t>
            </w:r>
            <w:r>
              <w:t xml:space="preserve"> that must be answered prior to saving this reques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6_F56"/>
            <w:bookmarkEnd w:id="25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>The Effective Date for a new Budget Unit will always be '01/01/1901'.  Enter "</w:t>
            </w:r>
            <w:r>
              <w:rPr>
                <w:b/>
                <w:color w:val="FF0000"/>
              </w:rPr>
              <w:t>Y</w:t>
            </w:r>
            <w:r>
              <w:t>"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7" type="#_x0000_t75" style="width:352.2pt;height:21pt" o:bordertopcolor="this" o:borderleftcolor="this" o:borderbottomcolor="this" o:borderrightcolor="this">
                  <v:imagedata r:id="rId3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6_F362"/>
            <w:bookmarkEnd w:id="26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onfirm the requested information is completed. 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8" type="#_x0000_t75" style="width:352.8pt;height:20.4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6_F284"/>
            <w:bookmarkEnd w:id="27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Only after all the questions are answered, the request can be saved. Click the </w:t>
            </w:r>
            <w:r>
              <w:rPr>
                <w:b/>
                <w:color w:val="000080"/>
              </w:rPr>
              <w:t xml:space="preserve">Save </w:t>
            </w:r>
            <w:r>
              <w:t>button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49" type="#_x0000_t75" style="width:53.4pt;height:19.8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6_F153"/>
            <w:bookmarkEnd w:id="28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 dropdown arrow and choose the </w:t>
            </w:r>
            <w:r>
              <w:rPr>
                <w:b/>
                <w:color w:val="000080"/>
              </w:rPr>
              <w:t>Submit for Approval</w:t>
            </w:r>
            <w:r>
              <w:t> item.  Click the </w:t>
            </w:r>
            <w:r>
              <w:rPr>
                <w:b/>
                <w:color w:val="000080"/>
              </w:rPr>
              <w:t>Go</w:t>
            </w:r>
            <w:r>
              <w:t> button.  This will submit the Request into Approval workflow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50" type="#_x0000_t75" style="width:66pt;height:15pt" o:bordertopcolor="this" o:borderleftcolor="this" o:borderbottomcolor="this" o:borderrightcolor="this">
                  <v:imagedata r:id="rId3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6_F299"/>
            <w:bookmarkEnd w:id="29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 xml:space="preserve">View </w:t>
            </w:r>
            <w:r>
              <w:rPr>
                <w:b/>
                <w:color w:val="000080"/>
              </w:rPr>
              <w:t xml:space="preserve">Approval Flow </w:t>
            </w:r>
            <w:r>
              <w:rPr>
                <w:color w:val="000080"/>
              </w:rPr>
              <w:t>link to see the workflow.</w:t>
            </w:r>
          </w:p>
          <w:p w:rsidR="007C791D" w:rsidRDefault="00BA286E">
            <w:pPr>
              <w:spacing w:before="60" w:after="60"/>
            </w:pPr>
            <w:r>
              <w:pict>
                <v:shape id="_x0000_i1051" type="#_x0000_t75" style="width:106.8pt;height:1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6_F314"/>
            <w:bookmarkEnd w:id="30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Approval Flow is displayed.  The Request will need to be approved by the </w:t>
            </w:r>
            <w:r>
              <w:rPr>
                <w:b/>
              </w:rPr>
              <w:t xml:space="preserve">Agency Chartfield Approver </w:t>
            </w:r>
            <w:r>
              <w:t xml:space="preserve">and the </w:t>
            </w:r>
            <w:r>
              <w:rPr>
                <w:b/>
              </w:rPr>
              <w:t xml:space="preserve">Central Chartfield Approver.  </w:t>
            </w:r>
            <w:r>
              <w:t>After approval,</w:t>
            </w:r>
            <w:proofErr w:type="gramStart"/>
            <w:r>
              <w:t>  the</w:t>
            </w:r>
            <w:proofErr w:type="gramEnd"/>
            <w:r>
              <w:t xml:space="preserve"> ChartField will be available in SMART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7C791D" w:rsidRDefault="007C791D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6_F3"/>
            <w:bookmarkEnd w:id="31"/>
          </w:p>
        </w:tc>
        <w:tc>
          <w:tcPr>
            <w:tcW w:w="4291" w:type="pct"/>
          </w:tcPr>
          <w:p w:rsidR="007C791D" w:rsidRDefault="008012A9">
            <w:pPr>
              <w:pStyle w:val="steptext"/>
            </w:pPr>
            <w:r>
              <w:t xml:space="preserve">You have completed </w:t>
            </w:r>
            <w:r>
              <w:rPr>
                <w:b/>
              </w:rPr>
              <w:t xml:space="preserve">Adding a Budget Unit </w:t>
            </w:r>
            <w:r>
              <w:t>and submitting for approvals.</w:t>
            </w:r>
          </w:p>
          <w:p w:rsidR="007C791D" w:rsidRDefault="008012A9">
            <w:r w:rsidRPr="006B7D01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C791D" w:rsidRDefault="007C791D"/>
    <w:p w:rsidR="007C791D" w:rsidRDefault="007C791D"/>
    <w:sectPr w:rsidR="007C791D" w:rsidSect="00BA286E">
      <w:headerReference w:type="even" r:id="rId35"/>
      <w:footerReference w:type="even" r:id="rId36"/>
      <w:footerReference w:type="default" r:id="rId37"/>
      <w:headerReference w:type="first" r:id="rId38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8668FF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8012A9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8012A9">
            <w:rPr>
              <w:rFonts w:ascii="Arial" w:hAnsi="Arial" w:cs="Arial"/>
              <w:noProof/>
              <w:sz w:val="20"/>
              <w:szCs w:val="20"/>
            </w:rPr>
            <w:t>10/23/2015 1:58:00 P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BA286E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BA286E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2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286E" w:rsidRPr="00BA56B8" w:rsidRDefault="00BA286E" w:rsidP="00BA286E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28.7pt;margin-top:4.15pt;width:456.3pt;height:56.8pt;z-index:25165824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BA286E" w:rsidRDefault="00BA286E" w:rsidP="00BA286E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BA286E" w:rsidRPr="00D82F43" w:rsidRDefault="00BA286E" w:rsidP="00BA286E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r w:rsidRPr="00D82F43">
                  <w:rPr>
                    <w:rFonts w:ascii="Verdana" w:hAnsi="Verdana"/>
                    <w:b/>
                    <w:sz w:val="28"/>
                    <w:szCs w:val="28"/>
                  </w:rPr>
                  <w:t xml:space="preserve">Adding Budget Unit </w:t>
                </w:r>
                <w:proofErr w:type="spellStart"/>
                <w:r w:rsidRPr="00D82F43">
                  <w:rPr>
                    <w:rFonts w:ascii="Verdana" w:hAnsi="Verdana"/>
                    <w:b/>
                    <w:sz w:val="28"/>
                    <w:szCs w:val="28"/>
                  </w:rPr>
                  <w:t>ChartFields</w:t>
                </w:r>
                <w:proofErr w:type="spellEnd"/>
              </w:p>
              <w:p w:rsidR="00BA286E" w:rsidRPr="00BA56B8" w:rsidRDefault="00BA286E" w:rsidP="00BA286E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64B98D1A" wp14:editId="3D66FA75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22100" r:id="rId3"/>
      </w:pict>
    </w:r>
  </w:p>
  <w:p w:rsidR="00BA286E" w:rsidRDefault="00BA286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37AE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C791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12A9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668FF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286E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2F43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3878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,Heading 1 Char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,Heading 2 Char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,Heading 3 Char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,Heading 4 Char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,Heading 5 Char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,Heading 6 Char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,Heading 7 Char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,Heading 8 Char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,Heading 9 Char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,Header Cha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,Footer Cha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,Balloon Text Char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,HTML Preformatted Char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,Plain Text Char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oter" Target="footer2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0.wmf"/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79</Words>
  <Characters>2495</Characters>
  <Application>Microsoft Office Word</Application>
  <DocSecurity>0</DocSecurity>
  <Lines>20</Lines>
  <Paragraphs>5</Paragraphs>
  <ScaleCrop>false</ScaleCrop>
  <Company>Oracle Corporation</Company>
  <LinksUpToDate>false</LinksUpToDate>
  <CharactersWithSpaces>2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6</cp:revision>
  <dcterms:created xsi:type="dcterms:W3CDTF">2015-10-23T18:58:00Z</dcterms:created>
  <dcterms:modified xsi:type="dcterms:W3CDTF">2015-10-29T1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